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2761C2">
              <w:rPr>
                <w:b w:val="0"/>
                <w:sz w:val="20"/>
              </w:rPr>
              <w:t>6-04</w:t>
            </w:r>
            <w:r w:rsidR="00B465FD">
              <w:rPr>
                <w:b w:val="0"/>
                <w:sz w:val="20"/>
              </w:rPr>
              <w:t>-</w:t>
            </w:r>
            <w:r w:rsidR="000312CE">
              <w:rPr>
                <w:b w:val="0"/>
                <w:sz w:val="20"/>
              </w:rPr>
              <w:t>2</w:t>
            </w:r>
            <w:r w:rsidR="00AD561D">
              <w:rPr>
                <w:b w:val="0"/>
                <w:sz w:val="20"/>
              </w:rPr>
              <w:t>7</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w:t>
            </w:r>
            <w:bookmarkStart w:id="0" w:name="_GoBack"/>
            <w:bookmarkEnd w:id="0"/>
            <w:r w:rsidRPr="00F65E52">
              <w:rPr>
                <w:b w:val="0"/>
                <w:sz w:val="20"/>
              </w:rPr>
              <w:t>72</w:t>
            </w:r>
          </w:p>
        </w:tc>
        <w:tc>
          <w:tcPr>
            <w:tcW w:w="3420" w:type="dxa"/>
            <w:vAlign w:val="center"/>
          </w:tcPr>
          <w:p w:rsidR="00CA09B2" w:rsidRPr="00F65E52" w:rsidRDefault="002610D3"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10D3" w:rsidRDefault="002610D3">
                            <w:pPr>
                              <w:pStyle w:val="T1"/>
                              <w:spacing w:after="120"/>
                            </w:pPr>
                            <w:r>
                              <w:t>Abstract</w:t>
                            </w:r>
                          </w:p>
                          <w:p w:rsidR="002610D3" w:rsidRDefault="002610D3" w:rsidP="005A65B0">
                            <w:r>
                              <w:t>This submission contains proposed resolutions to miscellaneous MAC Ad Hoc comments on REVmc D5.0 Sponsor Ballot.</w:t>
                            </w:r>
                          </w:p>
                          <w:p w:rsidR="002610D3" w:rsidRDefault="002610D3" w:rsidP="005A65B0"/>
                          <w:p w:rsidR="002610D3" w:rsidRDefault="002610D3" w:rsidP="005A65B0">
                            <w:r>
                              <w:t>References herein are to REVmc Draft 5.0.</w:t>
                            </w:r>
                          </w:p>
                          <w:p w:rsidR="002610D3" w:rsidRDefault="002610D3" w:rsidP="005A65B0"/>
                          <w:p w:rsidR="002610D3" w:rsidRDefault="002610D3" w:rsidP="00C70BB3">
                            <w:r>
                              <w:t>R0</w:t>
                            </w:r>
                            <w:r w:rsidRPr="000C3329">
                              <w:t xml:space="preserve"> –</w:t>
                            </w:r>
                            <w:r>
                              <w:t xml:space="preserve"> initial version, with CIDs: 7131</w:t>
                            </w:r>
                          </w:p>
                          <w:p w:rsidR="002610D3" w:rsidRDefault="002610D3" w:rsidP="00544790">
                            <w:r>
                              <w:t xml:space="preserve">R1 – proposed resolutions for CIDs: 7807, </w:t>
                            </w:r>
                            <w:r w:rsidRPr="0009023D">
                              <w:t>7317</w:t>
                            </w:r>
                            <w:r>
                              <w:t xml:space="preserve">, 7324, </w:t>
                            </w:r>
                            <w:r w:rsidRPr="0009023D">
                              <w:t>7378</w:t>
                            </w:r>
                            <w:r>
                              <w:t xml:space="preserve">, 7792, and </w:t>
                            </w:r>
                            <w:r w:rsidRPr="0009023D">
                              <w:t>7378</w:t>
                            </w:r>
                            <w:r>
                              <w:t>.</w:t>
                            </w:r>
                          </w:p>
                          <w:p w:rsidR="002610D3" w:rsidRDefault="002610D3" w:rsidP="00544790">
                            <w:r>
                              <w:t>R2 – updated per discussion on April 1, 2016 REVmc teleconference.  CID 7792 needs more work.</w:t>
                            </w:r>
                          </w:p>
                          <w:p w:rsidR="002610D3" w:rsidRDefault="002610D3" w:rsidP="00544790">
                            <w:r>
                              <w:t>R3 – updated resolution for CID 7792, adding discussion and a question for the TG.  Added proposed resolutions ready for group discussion/approval on CIDs: 7069, 7553, 7816, 7817 and 7819.</w:t>
                            </w:r>
                          </w:p>
                          <w:p w:rsidR="002610D3" w:rsidRDefault="002610D3" w:rsidP="00544790">
                            <w:r>
                              <w:t xml:space="preserve">R4 – approved resolutions for CIDs 7069, 755, 7816 and 7817 on April 25 Cambridge F2F.  </w:t>
                            </w:r>
                            <w:r w:rsidR="004F668B">
                              <w:t xml:space="preserve">CID 7819 carried forward, still ready for approval.  </w:t>
                            </w:r>
                            <w:r>
                              <w:t xml:space="preserve">Updated CID 7792 per discussion during April 25 Cambridge F2F; ready for approval.  </w:t>
                            </w:r>
                            <w:r w:rsidR="004F668B">
                              <w:t>Added proposed resolutions for CIDs: 7814 and 7826, ready for approval.  CIDs 7790 and 7146 need external help/discussion.  CIDs 7150 and 7808 need more time for large reviews of the draft text.</w:t>
                            </w:r>
                          </w:p>
                          <w:p w:rsidR="002610D3" w:rsidRDefault="002610D3"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2610D3" w:rsidRDefault="002610D3">
                      <w:pPr>
                        <w:pStyle w:val="T1"/>
                        <w:spacing w:after="120"/>
                      </w:pPr>
                      <w:r>
                        <w:t>Abstract</w:t>
                      </w:r>
                    </w:p>
                    <w:p w:rsidR="002610D3" w:rsidRDefault="002610D3" w:rsidP="005A65B0">
                      <w:r>
                        <w:t>This submission contains proposed resolutions to miscellaneous MAC Ad Hoc comments on REVmc D5.0 Sponsor Ballot.</w:t>
                      </w:r>
                    </w:p>
                    <w:p w:rsidR="002610D3" w:rsidRDefault="002610D3" w:rsidP="005A65B0"/>
                    <w:p w:rsidR="002610D3" w:rsidRDefault="002610D3" w:rsidP="005A65B0">
                      <w:r>
                        <w:t>References herein are to REVmc Draft 5.0.</w:t>
                      </w:r>
                    </w:p>
                    <w:p w:rsidR="002610D3" w:rsidRDefault="002610D3" w:rsidP="005A65B0"/>
                    <w:p w:rsidR="002610D3" w:rsidRDefault="002610D3" w:rsidP="00C70BB3">
                      <w:r>
                        <w:t>R0</w:t>
                      </w:r>
                      <w:r w:rsidRPr="000C3329">
                        <w:t xml:space="preserve"> –</w:t>
                      </w:r>
                      <w:r>
                        <w:t xml:space="preserve"> initial version, with CIDs: 7131</w:t>
                      </w:r>
                    </w:p>
                    <w:p w:rsidR="002610D3" w:rsidRDefault="002610D3" w:rsidP="00544790">
                      <w:r>
                        <w:t xml:space="preserve">R1 – proposed resolutions for CIDs: 7807, </w:t>
                      </w:r>
                      <w:r w:rsidRPr="0009023D">
                        <w:t>7317</w:t>
                      </w:r>
                      <w:r>
                        <w:t xml:space="preserve">, 7324, </w:t>
                      </w:r>
                      <w:r w:rsidRPr="0009023D">
                        <w:t>7378</w:t>
                      </w:r>
                      <w:r>
                        <w:t xml:space="preserve">, 7792, and </w:t>
                      </w:r>
                      <w:r w:rsidRPr="0009023D">
                        <w:t>7378</w:t>
                      </w:r>
                      <w:r>
                        <w:t>.</w:t>
                      </w:r>
                    </w:p>
                    <w:p w:rsidR="002610D3" w:rsidRDefault="002610D3" w:rsidP="00544790">
                      <w:r>
                        <w:t>R2 – updated per discussion on April 1, 2016 REVmc teleconference.  CID 7792 needs more work.</w:t>
                      </w:r>
                    </w:p>
                    <w:p w:rsidR="002610D3" w:rsidRDefault="002610D3" w:rsidP="00544790">
                      <w:r>
                        <w:t>R3 – updated resolution for CID 7792, adding discussion and a question for the TG.  Added proposed resolutions ready for group discussion/approval on CIDs: 7069, 7553, 7816, 7817 and 7819.</w:t>
                      </w:r>
                    </w:p>
                    <w:p w:rsidR="002610D3" w:rsidRDefault="002610D3" w:rsidP="00544790">
                      <w:r>
                        <w:t xml:space="preserve">R4 – approved resolutions for CIDs 7069, 755, 7816 and 7817 on April 25 Cambridge F2F.  </w:t>
                      </w:r>
                      <w:r w:rsidR="004F668B">
                        <w:t xml:space="preserve">CID 7819 carried forward, still ready for approval.  </w:t>
                      </w:r>
                      <w:r>
                        <w:t xml:space="preserve">Updated CID 7792 per discussion during April 25 Cambridge F2F; ready for approval.  </w:t>
                      </w:r>
                      <w:r w:rsidR="004F668B">
                        <w:t>Added proposed resolutions for CIDs: 7814 and 7826, ready for approval.  CIDs 7790 and 7146 need external help/discussion.  CIDs 7150 and 7808 need more time for large reviews of the draft text.</w:t>
                      </w:r>
                    </w:p>
                    <w:p w:rsidR="002610D3" w:rsidRDefault="002610D3" w:rsidP="005A65B0"/>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w:t>
            </w:r>
            <w:proofErr w:type="gramStart"/>
            <w:r w:rsidRPr="00017A95">
              <w:t>,  otherwise</w:t>
            </w:r>
            <w:proofErr w:type="gramEnd"/>
            <w:r w:rsidRPr="00017A95">
              <w:t xml:space="preserv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w:t>
            </w:r>
            <w:proofErr w:type="gramStart"/>
            <w:r w:rsidRPr="00017A95">
              <w:t>"  by</w:t>
            </w:r>
            <w:proofErr w:type="gramEnd"/>
            <w:r w:rsidRPr="00017A95">
              <w:t xml:space="preserve">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 xml:space="preserve">Move the first paragraph, and first sentence of the second paragraph, of 4.4.1 to be the start of subclause 4.4.4 instead.  Replace the first sentence of the second paragraph with, "IEEE </w:t>
            </w:r>
            <w:proofErr w:type="spellStart"/>
            <w:r w:rsidRPr="0009023D">
              <w:t>Std</w:t>
            </w:r>
            <w:proofErr w:type="spellEnd"/>
            <w:r w:rsidRPr="0009023D">
              <w:t xml:space="preserve"> 802.11 </w:t>
            </w:r>
            <w:proofErr w:type="spellStart"/>
            <w:r w:rsidRPr="0009023D">
              <w:t>explicilty</w:t>
            </w:r>
            <w:proofErr w:type="spellEnd"/>
            <w:r w:rsidRPr="0009023D">
              <w:t xml:space="preserve">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 xml:space="preserve">A DS can be created from many different technologies including current IEEE 802 wired LAN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does not constrain the DS to be either data link or network layer based. Nor doe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 xml:space="preserve">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explicitly does not specify the details of DS implementations. Instead, 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w:t>
      </w:r>
      <w:proofErr w:type="spellStart"/>
      <w:proofErr w:type="gramStart"/>
      <w:r>
        <w:t>Std</w:t>
      </w:r>
      <w:proofErr w:type="spellEnd"/>
      <w:proofErr w:type="gramEnd"/>
      <w:r>
        <w:t xml:space="preserve"> 802.11 explicitly does not specify the details of </w:t>
      </w:r>
      <w:r w:rsidRPr="00A36F1C">
        <w:rPr>
          <w:strike/>
        </w:rPr>
        <w:t>DS</w:t>
      </w:r>
      <w:r w:rsidR="00665598">
        <w:t xml:space="preserve"> implementations</w:t>
      </w:r>
      <w:r>
        <w:t xml:space="preserve">. Instead, IEEE </w:t>
      </w:r>
      <w:proofErr w:type="spellStart"/>
      <w:proofErr w:type="gramStart"/>
      <w:r>
        <w:t>Std</w:t>
      </w:r>
      <w:proofErr w:type="spellEnd"/>
      <w:proofErr w:type="gramEnd"/>
      <w:r>
        <w:t xml:space="preserve">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xml:space="preserve">. The services are associated with different components of the architecture. There are three categories of IEEE </w:t>
      </w:r>
      <w:proofErr w:type="spellStart"/>
      <w:proofErr w:type="gramStart"/>
      <w:r>
        <w:t>Std</w:t>
      </w:r>
      <w:proofErr w:type="spellEnd"/>
      <w:proofErr w:type="gramEnd"/>
      <w:r>
        <w:t xml:space="preserve"> 802.11 service—the station service (SS), the PCP service (PCPS), and the distribution system service (DSS). These categories of service are used by the IEEE </w:t>
      </w:r>
      <w:proofErr w:type="spellStart"/>
      <w:proofErr w:type="gramStart"/>
      <w:r>
        <w:t>Std</w:t>
      </w:r>
      <w:proofErr w:type="spellEnd"/>
      <w:proofErr w:type="gramEnd"/>
      <w:r>
        <w:t xml:space="preserve">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 xml:space="preserve">"A STA contained in the AP or PCP shall initialize its TSF timer independently of any simultaneously started APs or PCPs" -- this cannot in general be </w:t>
            </w:r>
            <w:proofErr w:type="spellStart"/>
            <w:r w:rsidRPr="0009023D">
              <w:t>acheved</w:t>
            </w:r>
            <w:proofErr w:type="spellEnd"/>
            <w:r w:rsidRPr="0009023D">
              <w:t>,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 xml:space="preserve">in concept.  But, there is no reason to restrict this “shall” to synchronizing with other APs or PCPs that were initialized at the same time.  What we really are trying to achieve is no implementation-caused synchronization of TSFs across the infrastructure BSS (or PBSS) regardless of </w:t>
      </w:r>
      <w:proofErr w:type="spellStart"/>
      <w:r w:rsidR="00417AC6">
        <w:t>startup</w:t>
      </w:r>
      <w:proofErr w:type="spellEnd"/>
      <w:r w:rsidR="00417AC6">
        <w:t xml:space="preserve">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proofErr w:type="spellStart"/>
      <w:r w:rsidR="00CE0FDF" w:rsidRPr="008B73B6">
        <w:rPr>
          <w:strike/>
          <w:u w:val="single"/>
        </w:rPr>
        <w:t>W</w:t>
      </w:r>
      <w:r>
        <w:rPr>
          <w:u w:val="single"/>
        </w:rPr>
        <w:t>w</w:t>
      </w:r>
      <w:r w:rsidR="00CE0FDF" w:rsidRPr="008B73B6">
        <w:rPr>
          <w:u w:val="single"/>
        </w:rPr>
        <w:t>hen</w:t>
      </w:r>
      <w:proofErr w:type="spellEnd"/>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 xml:space="preserve">It says "PMK or PSK key identifier" -- what's a pairwise shared key </w:t>
            </w:r>
            <w:proofErr w:type="spellStart"/>
            <w:r w:rsidRPr="0009023D">
              <w:t>key</w:t>
            </w:r>
            <w:proofErr w:type="spellEnd"/>
            <w:r w:rsidRPr="0009023D">
              <w:t xml:space="preserve">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w:t>
      </w:r>
      <w:proofErr w:type="gramStart"/>
      <w:r>
        <w:t>scan, …</w:t>
      </w:r>
      <w:proofErr w:type="spellStart"/>
      <w:r>
        <w:t>ExtendedNSSBWCapable</w:t>
      </w:r>
      <w:proofErr w:type="spellEnd"/>
      <w:proofErr w:type="gramEnd"/>
      <w:r>
        <w:t xml:space="preserve"> appears to be different from (for example) …</w:t>
      </w:r>
      <w:proofErr w:type="spellStart"/>
      <w:r>
        <w:t>OBSSScanCount</w:t>
      </w:r>
      <w:proofErr w:type="spellEnd"/>
      <w:r>
        <w:t xml:space="preserve">,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proofErr w:type="gramStart"/>
            <w:r w:rsidRPr="0009023D">
              <w:t>" An</w:t>
            </w:r>
            <w:proofErr w:type="gramEnd"/>
            <w:r w:rsidRPr="0009023D">
              <w:t xml:space="preserve">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 xml:space="preserve">Note that the previous sentence (previous to the cited sentence) indicates that the mesh PMKSA is always deleted upon </w:t>
      </w:r>
      <w:proofErr w:type="spellStart"/>
      <w:r>
        <w:t>deauthentication</w:t>
      </w:r>
      <w:proofErr w:type="spellEnd"/>
      <w:r>
        <w:t>.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 xml:space="preserve">Change the sentence to, “IEEE </w:t>
      </w:r>
      <w:proofErr w:type="spellStart"/>
      <w:proofErr w:type="gramStart"/>
      <w:r>
        <w:t>Std</w:t>
      </w:r>
      <w:proofErr w:type="spellEnd"/>
      <w:proofErr w:type="gramEnd"/>
      <w:r>
        <w:t xml:space="preserve">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 xml:space="preserve">In Figure 5-1, put BA </w:t>
            </w:r>
            <w:proofErr w:type="spellStart"/>
            <w:r w:rsidRPr="0009023D">
              <w:t>sscoreboarding</w:t>
            </w:r>
            <w:proofErr w:type="spellEnd"/>
            <w:r w:rsidRPr="0009023D">
              <w:t xml:space="preserve"> between Address 1 address filtering and Duplicate Detection.</w:t>
            </w:r>
          </w:p>
        </w:tc>
        <w:tc>
          <w:tcPr>
            <w:tcW w:w="3240" w:type="dxa"/>
          </w:tcPr>
          <w:p w:rsidR="00655836" w:rsidRPr="0009023D" w:rsidRDefault="00655836" w:rsidP="002610D3">
            <w:r w:rsidRPr="0009023D">
              <w:t xml:space="preserve">In Figure 5-1, add a block to the Receiving flow side for "Block </w:t>
            </w:r>
            <w:proofErr w:type="spellStart"/>
            <w:r w:rsidRPr="0009023D">
              <w:t>Ack</w:t>
            </w:r>
            <w:proofErr w:type="spellEnd"/>
            <w:r w:rsidRPr="0009023D">
              <w:t xml:space="preserve"> </w:t>
            </w:r>
            <w:proofErr w:type="spellStart"/>
            <w:r w:rsidRPr="0009023D">
              <w:t>scoreboarding</w:t>
            </w:r>
            <w:proofErr w:type="spellEnd"/>
            <w:r w:rsidRPr="0009023D">
              <w:t>",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w:t>
      </w:r>
      <w:proofErr w:type="spellStart"/>
      <w:r>
        <w:t>Scoreboarding</w:t>
      </w:r>
      <w:proofErr w:type="spellEnd"/>
      <w:r>
        <w:t xml:space="preserve">” was introduced with HT block </w:t>
      </w:r>
      <w:proofErr w:type="spellStart"/>
      <w:r>
        <w:t>ack</w:t>
      </w:r>
      <w:proofErr w:type="spellEnd"/>
      <w:r>
        <w:t>, and subsequently reused within GCR and DMG.</w:t>
      </w:r>
    </w:p>
    <w:p w:rsidR="00655836" w:rsidRDefault="00655836" w:rsidP="00655836"/>
    <w:p w:rsidR="00655836" w:rsidRDefault="00655836" w:rsidP="00655836">
      <w:r>
        <w:t xml:space="preserve">In 10.24.7.2, we can see that the Scoreboard concept was intended to be between the </w:t>
      </w:r>
      <w:proofErr w:type="spellStart"/>
      <w:r>
        <w:t>Deaggregation</w:t>
      </w:r>
      <w:proofErr w:type="spellEnd"/>
      <w:r>
        <w:t xml:space="preserve">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 xml:space="preserve">The following </w:t>
      </w:r>
      <w:proofErr w:type="spellStart"/>
      <w:r>
        <w:t>subclauses</w:t>
      </w:r>
      <w:proofErr w:type="spellEnd"/>
      <w:r>
        <w:t xml:space="preserve"> for other types of block </w:t>
      </w:r>
      <w:proofErr w:type="spellStart"/>
      <w:r>
        <w:t>ack</w:t>
      </w:r>
      <w:proofErr w:type="spellEnd"/>
      <w:r>
        <w:t xml:space="preserve"> all reference back to the HT-immediate block </w:t>
      </w:r>
      <w:proofErr w:type="spellStart"/>
      <w:r>
        <w:t>ack</w:t>
      </w:r>
      <w:proofErr w:type="spellEnd"/>
      <w:r>
        <w:t xml:space="preserve"> architecture, other than explicitly listed difference, none of which relate to the placement of the </w:t>
      </w:r>
      <w:proofErr w:type="spellStart"/>
      <w:r>
        <w:t>scoreboarding</w:t>
      </w:r>
      <w:proofErr w:type="spellEnd"/>
      <w:r>
        <w:t xml:space="preserve">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the Address 1 filtering is also not sensible, since the context of the block </w:t>
      </w:r>
      <w:proofErr w:type="spellStart"/>
      <w:r>
        <w:t>ack</w:t>
      </w:r>
      <w:proofErr w:type="spellEnd"/>
      <w:r>
        <w:t xml:space="preserve"> agreement is only between the appropriate STAs (from the ADDBA negotiation).</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MPDU Decryption similarly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Block </w:t>
      </w:r>
      <w:proofErr w:type="spellStart"/>
      <w:r>
        <w:t>Ack</w:t>
      </w:r>
      <w:proofErr w:type="spellEnd"/>
      <w:r>
        <w:t xml:space="preserve"> Buffering and Reordering would be inappropriate, since blocks are only delivered out of this functional block in order, meaning only after the oldest one is received.  This would defeat the purpose of block </w:t>
      </w:r>
      <w:proofErr w:type="spellStart"/>
      <w:r>
        <w:t>ack</w:t>
      </w:r>
      <w:proofErr w:type="spellEnd"/>
      <w:r>
        <w:t xml:space="preserve"> and the </w:t>
      </w:r>
      <w:proofErr w:type="spellStart"/>
      <w:r>
        <w:t>scoreboarding</w:t>
      </w:r>
      <w:proofErr w:type="spellEnd"/>
      <w:r>
        <w:t xml:space="preserve">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w:t>
      </w:r>
      <w:proofErr w:type="spellStart"/>
      <w:r>
        <w:t>scoreboarding</w:t>
      </w:r>
      <w:proofErr w:type="spellEnd"/>
      <w:r>
        <w:t xml:space="preserve">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683.7pt" o:ole="">
            <v:imagedata r:id="rId23" o:title=""/>
          </v:shape>
          <o:OLEObject Type="Embed" ProgID="Visio.Drawing.15" ShapeID="_x0000_i1025" DrawAspect="Content" ObjectID="_1523279622" r:id="rId24"/>
        </w:object>
      </w:r>
    </w:p>
    <w:p w:rsidR="00655836" w:rsidRDefault="00655836" w:rsidP="00655836"/>
    <w:p w:rsidR="00655836" w:rsidRDefault="00655836" w:rsidP="00655836">
      <w:r>
        <w:object w:dxaOrig="9660" w:dyaOrig="16936">
          <v:shape id="_x0000_i1026" type="#_x0000_t75" style="width:375.05pt;height:657.4pt" o:ole="">
            <v:imagedata r:id="rId25" o:title=""/>
          </v:shape>
          <o:OLEObject Type="Embed" ProgID="Visio.Drawing.15" ShapeID="_x0000_i1026" DrawAspect="Content" ObjectID="_1523279623" r:id="rId26"/>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 xml:space="preserve">individually addressed </w:t>
      </w:r>
      <w:proofErr w:type="spellStart"/>
      <w:r w:rsidR="008B277A" w:rsidRPr="008962A7">
        <w:t>bufferable</w:t>
      </w:r>
      <w:proofErr w:type="spellEnd"/>
      <w:r w:rsidR="008B277A" w:rsidRPr="008962A7">
        <w:t xml:space="preserve"> unit (BU)</w:t>
      </w:r>
      <w:r w:rsidR="007223AF" w:rsidRPr="008962A7">
        <w:t>” instead</w:t>
      </w:r>
      <w:r>
        <w:t xml:space="preserve"> of the phrase “MSDU, A-MSDU or MMPDU”</w:t>
      </w:r>
      <w:proofErr w:type="gramStart"/>
      <w:r w:rsidR="007223AF" w:rsidRPr="008962A7">
        <w:t>?</w:t>
      </w:r>
      <w:proofErr w:type="gramEnd"/>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proofErr w:type="spellStart"/>
      <w:r w:rsidRPr="00634095">
        <w:t>bufferable</w:t>
      </w:r>
      <w:proofErr w:type="spellEnd"/>
      <w:r w:rsidRPr="00634095">
        <w:t xml:space="preserve"> unit (BU): An MSDU, A-MSDU (HT STAs and DMG STAs only) or </w:t>
      </w:r>
      <w:proofErr w:type="spellStart"/>
      <w:r w:rsidRPr="00634095">
        <w:t>bufferable</w:t>
      </w:r>
      <w:proofErr w:type="spellEnd"/>
      <w:r w:rsidRPr="00634095">
        <w:t xml:space="preserve"> MMPDU</w:t>
      </w:r>
      <w:r>
        <w:t xml:space="preserve">”.  </w:t>
      </w:r>
      <w:r w:rsidR="00300E4A">
        <w:t>The slight difference of the adjective “</w:t>
      </w:r>
      <w:proofErr w:type="spellStart"/>
      <w:r w:rsidR="00300E4A">
        <w:t>bufferable</w:t>
      </w:r>
      <w:proofErr w:type="spellEnd"/>
      <w:r w:rsidR="00300E4A">
        <w:t>”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 xml:space="preserve">individually addressed </w:t>
      </w:r>
      <w:proofErr w:type="spellStart"/>
      <w:r w:rsidRPr="008962A7">
        <w:t>bufferable</w:t>
      </w:r>
      <w:proofErr w:type="spellEnd"/>
      <w:r w:rsidRPr="008962A7">
        <w:t xml:space="preserv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w:t>
      </w:r>
      <w:proofErr w:type="spellStart"/>
      <w:r>
        <w:t>QoS</w:t>
      </w:r>
      <w:proofErr w:type="spellEnd"/>
      <w:r>
        <w:t xml:space="preserve"> data frames, per </w:t>
      </w:r>
      <w:r w:rsidRPr="00300E4A">
        <w:t>9.3.2.2.2</w:t>
      </w:r>
      <w:r>
        <w:t xml:space="preserve">.  And, </w:t>
      </w:r>
      <w:proofErr w:type="spellStart"/>
      <w:r>
        <w:t>QoS</w:t>
      </w:r>
      <w:proofErr w:type="spellEnd"/>
      <w:r>
        <w:t xml:space="preserve">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DCF</w:t>
      </w:r>
      <w:proofErr w:type="gramStart"/>
      <w:r w:rsidR="00AB3222" w:rsidRPr="00634095">
        <w:t>) ..</w:t>
      </w:r>
      <w:proofErr w:type="gramEnd"/>
      <w:r w:rsidR="00AB3222" w:rsidRPr="00634095">
        <w:t xml:space="preserve">”  Further review shows that there is no additional text in the EDCA subclause relevant to PS-Poll behavior.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5F12C2">
        <w:rPr>
          <w:highlight w:val="yellow"/>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Pr>
          <w:highlight w:val="yellow"/>
        </w:rPr>
        <w:t>REVISED</w:t>
      </w:r>
      <w:r w:rsidRPr="00705E01">
        <w:rPr>
          <w:highlight w:val="yellow"/>
        </w:rPr>
        <w:t>.</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1"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2"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3"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additional transparent FST entity that contains a </w:t>
      </w:r>
      <w:proofErr w:type="spellStart"/>
      <w:r>
        <w:rPr>
          <w:rFonts w:ascii="TimesNewRomanPSMT" w:hAnsi="TimesNewRomanPSMT" w:cs="TimesNewRomanPSMT"/>
          <w:sz w:val="20"/>
          <w:lang w:val="en-US"/>
        </w:rPr>
        <w:t>demultiplexing</w:t>
      </w:r>
      <w:proofErr w:type="spellEnd"/>
      <w:r>
        <w:rPr>
          <w:rFonts w:ascii="TimesNewRomanPSMT" w:hAnsi="TimesNewRomanPSMT" w:cs="TimesNewRomanPSMT"/>
          <w:sz w:val="20"/>
          <w:lang w:val="en-US"/>
        </w:rPr>
        <w:t xml:space="preserve">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4"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5"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6"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xml:space="preserve">. IEEE </w:t>
      </w:r>
      <w:proofErr w:type="spellStart"/>
      <w:proofErr w:type="gramStart"/>
      <w:r>
        <w:rPr>
          <w:rFonts w:ascii="TimesNewRomanPSMT" w:hAnsi="TimesNewRomanPSMT" w:cs="TimesNewRomanPSMT"/>
          <w:sz w:val="20"/>
          <w:lang w:val="en-US"/>
        </w:rPr>
        <w:t>Std</w:t>
      </w:r>
      <w:proofErr w:type="spellEnd"/>
      <w:proofErr w:type="gramEnd"/>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7"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8" w:author="Mark Hamilton" w:date="2016-04-24T16:04:00Z">
        <w:r w:rsidR="009D60EE">
          <w:rPr>
            <w:rFonts w:ascii="TimesNewRomanPSMT" w:hAnsi="TimesNewRomanPSMT" w:cs="TimesNewRomanPSMT"/>
            <w:sz w:val="20"/>
            <w:lang w:val="en-US"/>
          </w:rPr>
          <w:t>Otherwise, a</w:t>
        </w:r>
      </w:ins>
      <w:del w:id="9"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 xml:space="preserve">During reception, a received Data frame goes through processes of possible A-MP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0"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w:t>
      </w:r>
      <w:proofErr w:type="spellStart"/>
      <w:r>
        <w:rPr>
          <w:rFonts w:ascii="TimesNewRomanPSMT" w:hAnsi="TimesNewRomanPSMT" w:cs="TimesNewRomanPSMT"/>
          <w:sz w:val="20"/>
          <w:lang w:val="en-US"/>
        </w:rPr>
        <w:t>ack</w:t>
      </w:r>
      <w:proofErr w:type="spellEnd"/>
      <w:r>
        <w:rPr>
          <w:rFonts w:ascii="TimesNewRomanPSMT" w:hAnsi="TimesNewRomanPSMT" w:cs="TimesNewRomanPSMT"/>
          <w:sz w:val="20"/>
          <w:lang w:val="en-US"/>
        </w:rPr>
        <w:t xml:space="preserve"> mechanism is used, </w:t>
      </w:r>
      <w:ins w:id="11"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2" w:author="Mark Hamilton" w:date="2016-04-24T16:05:00Z">
        <w:r w:rsidDel="009D60EE">
          <w:rPr>
            <w:rFonts w:ascii="TimesNewRomanPSMT" w:hAnsi="TimesNewRomanPSMT" w:cs="TimesNewRomanPSMT"/>
            <w:sz w:val="20"/>
            <w:lang w:val="en-US"/>
          </w:rPr>
          <w:delText xml:space="preserve">decryption, </w:delText>
        </w:r>
      </w:del>
      <w:r>
        <w:rPr>
          <w:rFonts w:ascii="TimesNewRomanPSMT" w:hAnsi="TimesNewRomanPSMT" w:cs="TimesNewRomanPSMT"/>
          <w:sz w:val="20"/>
          <w:lang w:val="en-US"/>
        </w:rPr>
        <w:t xml:space="preserve">defragmentation, </w:t>
      </w:r>
      <w:ins w:id="13"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4" w:author="Mark Hamilton" w:date="2016-04-24T16:07:00Z">
        <w:r w:rsidDel="009D60EE">
          <w:rPr>
            <w:rFonts w:ascii="TimesNewRomanPSMT" w:hAnsi="TimesNewRomanPSMT" w:cs="TimesNewRomanPSMT"/>
            <w:sz w:val="20"/>
            <w:lang w:val="en-US"/>
          </w:rPr>
          <w:delText>, and replay detection</w:delText>
        </w:r>
      </w:del>
      <w:ins w:id="15" w:author="Mark Hamilton" w:date="2016-04-24T16:08:00Z">
        <w:r w:rsidR="009D60EE">
          <w:rPr>
            <w:rFonts w:ascii="TimesNewRomanPSMT" w:hAnsi="TimesNewRomanPSMT" w:cs="TimesNewRomanPSMT"/>
            <w:sz w:val="20"/>
            <w:lang w:val="en-US"/>
          </w:rPr>
          <w:t>,</w:t>
        </w:r>
      </w:ins>
      <w:del w:id="16"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7"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 xml:space="preserve">possible A-MS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19" w:author="Mark Hamilton" w:date="2016-04-24T16:09:00Z">
        <w:r w:rsidR="009D60EE">
          <w:rPr>
            <w:rFonts w:ascii="TimesNewRomanPSMT" w:hAnsi="TimesNewRomanPSMT" w:cs="TimesNewRomanPSMT"/>
            <w:sz w:val="20"/>
            <w:lang w:val="en-US"/>
          </w:rPr>
          <w:t>.  Then,</w:t>
        </w:r>
      </w:ins>
      <w:del w:id="20"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1" w:author="Mark Hamilton" w:date="2016-04-24T16:10:00Z">
        <w:r w:rsidR="009D60EE">
          <w:rPr>
            <w:rFonts w:ascii="TimesNewRomanPSMT" w:hAnsi="TimesNewRomanPSMT" w:cs="TimesNewRomanPSMT"/>
            <w:sz w:val="20"/>
            <w:lang w:val="en-US"/>
          </w:rPr>
          <w:t xml:space="preserve">a final step of a </w:t>
        </w:r>
      </w:ins>
      <w:del w:id="22"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3" w:author="Mark Hamilton" w:date="2016-04-24T16:10:00Z">
        <w:r w:rsidDel="009D60EE">
          <w:rPr>
            <w:rFonts w:ascii="TimesNewRomanPSMT" w:hAnsi="TimesNewRomanPSMT" w:cs="TimesNewRomanPSMT"/>
            <w:sz w:val="20"/>
            <w:lang w:val="en-US"/>
          </w:rPr>
          <w:delText xml:space="preserve">forwarding </w:delText>
        </w:r>
      </w:del>
      <w:ins w:id="24"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5" w:author="Mark Hamilton" w:date="2016-04-24T16:10:00Z">
        <w:r w:rsidDel="009D60EE">
          <w:rPr>
            <w:rFonts w:ascii="TimesNewRomanPSMT" w:hAnsi="TimesNewRomanPSMT" w:cs="TimesNewRomanPSMT"/>
            <w:sz w:val="20"/>
            <w:lang w:val="en-US"/>
          </w:rPr>
          <w:delText xml:space="preserve"> to the MSDU </w:delText>
        </w:r>
        <w:r w:rsidDel="009D60EE">
          <w:rPr>
            <w:rFonts w:ascii="TimesNewRomanPSMT" w:hAnsi="TimesNewRomanPSMT" w:cs="TimesNewRomanPSMT"/>
            <w:sz w:val="20"/>
            <w:lang w:val="en-US"/>
          </w:rPr>
          <w:lastRenderedPageBreak/>
          <w:delText>rate limiting</w:delText>
        </w:r>
      </w:del>
      <w:r w:rsidR="009D60EE">
        <w:rPr>
          <w:rFonts w:ascii="TimesNewRomanPSMT" w:hAnsi="TimesNewRomanPSMT" w:cs="TimesNewRomanPSMT"/>
          <w:sz w:val="20"/>
          <w:lang w:val="en-US"/>
        </w:rPr>
        <w:t xml:space="preserve"> </w:t>
      </w:r>
      <w:del w:id="26"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w:t>
      </w:r>
      <w:proofErr w:type="spellStart"/>
      <w:proofErr w:type="gramStart"/>
      <w:r>
        <w:rPr>
          <w:rFonts w:ascii="TimesNewRomanPSMT" w:hAnsi="TimesNewRomanPSMT" w:cs="TimesNewRomanPSMT"/>
          <w:sz w:val="20"/>
          <w:lang w:val="en-US"/>
        </w:rPr>
        <w:t>Std</w:t>
      </w:r>
      <w:proofErr w:type="spellEnd"/>
      <w:proofErr w:type="gramEnd"/>
      <w:r>
        <w:rPr>
          <w:rFonts w:ascii="TimesNewRomanPSMT" w:hAnsi="TimesNewRomanPSMT" w:cs="TimesNewRomanPSMT"/>
          <w:sz w:val="20"/>
          <w:lang w:val="en-US"/>
        </w:rPr>
        <w:t xml:space="preserve"> 802.1X frame. </w:t>
      </w:r>
      <w:del w:id="27"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8"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 xml:space="preserve">There is a problem with this NOTE, in that it describes normative exception </w:t>
            </w:r>
            <w:proofErr w:type="spellStart"/>
            <w:r w:rsidRPr="0009023D">
              <w:t>behavior</w:t>
            </w:r>
            <w:proofErr w:type="spellEnd"/>
            <w:r w:rsidRPr="0009023D">
              <w:t xml:space="preserve">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 xml:space="preserve">RTS/CTS is not in use and a non-HT duplicate frame exchange is included in the TXOP: in which case </w:t>
      </w:r>
      <w:proofErr w:type="gramStart"/>
      <w:r>
        <w:t>the except</w:t>
      </w:r>
      <w:proofErr w:type="gramEnd"/>
      <w:r>
        <w:t xml:space="preserve">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r>
        <w:t>Thus, only the second case needs the constraint to be explicit.</w:t>
      </w:r>
    </w:p>
    <w:p w:rsidR="00383687" w:rsidRPr="00CD5EC8" w:rsidRDefault="00383687" w:rsidP="00383687"/>
    <w:p w:rsidR="00383687" w:rsidRPr="00CD5EC8" w:rsidRDefault="00383687" w:rsidP="00383687">
      <w:pPr>
        <w:rPr>
          <w:b/>
          <w:u w:val="single"/>
        </w:rPr>
      </w:pPr>
      <w:r w:rsidRPr="00665598">
        <w:rPr>
          <w:b/>
          <w:u w:val="single"/>
        </w:rPr>
        <w:t>Proposed Resolution:</w:t>
      </w:r>
    </w:p>
    <w:p w:rsidR="002E6F22" w:rsidRDefault="002E6F22" w:rsidP="00383687"/>
    <w:p w:rsidR="00383687" w:rsidRDefault="002E6F22" w:rsidP="00383687">
      <w:r w:rsidRPr="002E6F22">
        <w:rPr>
          <w:highlight w:val="yellow"/>
        </w:rPr>
        <w:t>REVISED.</w:t>
      </w:r>
    </w:p>
    <w:p w:rsidR="00404DB2" w:rsidRDefault="00404DB2" w:rsidP="00383687"/>
    <w:p w:rsidR="002E6F22" w:rsidRDefault="002E6F22" w:rsidP="00383687">
      <w:r>
        <w:t>Delete the NOTE at line 29, and move the body sentence of the note to be the last sentence of the paragraph at line 12, starting “If there is no RTS/CTS exchange”</w:t>
      </w:r>
    </w:p>
    <w:p w:rsidR="00383687" w:rsidRDefault="00383687" w:rsidP="00383687">
      <w:r>
        <w:br w:type="page"/>
      </w:r>
    </w:p>
    <w:p w:rsidR="002610D3" w:rsidRPr="00913FC4" w:rsidRDefault="002610D3" w:rsidP="002610D3">
      <w:pPr>
        <w:rPr>
          <w:b/>
          <w:lang w:val="en-US"/>
        </w:rPr>
      </w:pPr>
      <w:r>
        <w:rPr>
          <w:b/>
          <w:sz w:val="28"/>
          <w:lang w:val="en-US"/>
        </w:rPr>
        <w:lastRenderedPageBreak/>
        <w:t>CID 7826</w:t>
      </w:r>
      <w:r w:rsidRPr="00913FC4">
        <w:rPr>
          <w:b/>
          <w:sz w:val="28"/>
          <w:lang w:val="en-US"/>
        </w:rPr>
        <w:t>:</w:t>
      </w:r>
    </w:p>
    <w:p w:rsidR="002610D3" w:rsidRDefault="002610D3" w:rsidP="002610D3"/>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2610D3" w:rsidRPr="00017A95" w:rsidTr="00404DB2">
        <w:trPr>
          <w:trHeight w:val="1214"/>
        </w:trPr>
        <w:tc>
          <w:tcPr>
            <w:tcW w:w="715" w:type="dxa"/>
          </w:tcPr>
          <w:p w:rsidR="002610D3" w:rsidRPr="0009023D" w:rsidRDefault="002610D3" w:rsidP="002610D3">
            <w:r w:rsidRPr="0009023D">
              <w:t>7826</w:t>
            </w:r>
          </w:p>
        </w:tc>
        <w:tc>
          <w:tcPr>
            <w:tcW w:w="1013" w:type="dxa"/>
          </w:tcPr>
          <w:p w:rsidR="002610D3" w:rsidRPr="0009023D" w:rsidRDefault="002610D3" w:rsidP="002610D3">
            <w:r w:rsidRPr="0009023D">
              <w:t>Hamilton, Mark</w:t>
            </w:r>
          </w:p>
        </w:tc>
        <w:tc>
          <w:tcPr>
            <w:tcW w:w="1018" w:type="dxa"/>
          </w:tcPr>
          <w:p w:rsidR="002610D3" w:rsidRPr="0009023D" w:rsidRDefault="002610D3" w:rsidP="002610D3">
            <w:r w:rsidRPr="0009023D">
              <w:t>653.35</w:t>
            </w:r>
          </w:p>
        </w:tc>
        <w:tc>
          <w:tcPr>
            <w:tcW w:w="990" w:type="dxa"/>
          </w:tcPr>
          <w:p w:rsidR="002610D3" w:rsidRPr="0009023D" w:rsidRDefault="002610D3" w:rsidP="002610D3">
            <w:r w:rsidRPr="0009023D">
              <w:t>9.3.5</w:t>
            </w:r>
          </w:p>
        </w:tc>
        <w:tc>
          <w:tcPr>
            <w:tcW w:w="3392" w:type="dxa"/>
          </w:tcPr>
          <w:p w:rsidR="002610D3" w:rsidRPr="0009023D" w:rsidRDefault="002610D3" w:rsidP="002610D3">
            <w:r w:rsidRPr="0009023D">
              <w:t xml:space="preserve">Figure 9-63 is missing some </w:t>
            </w:r>
            <w:proofErr w:type="spellStart"/>
            <w:r w:rsidRPr="0009023D">
              <w:t>DSes</w:t>
            </w:r>
            <w:proofErr w:type="spellEnd"/>
          </w:p>
        </w:tc>
        <w:tc>
          <w:tcPr>
            <w:tcW w:w="3240" w:type="dxa"/>
          </w:tcPr>
          <w:p w:rsidR="002610D3" w:rsidRPr="0009023D" w:rsidRDefault="002610D3" w:rsidP="002610D3">
            <w:r w:rsidRPr="0009023D">
              <w:t>Insert a box labelled "DS" between the Gate and Portal, and another similar one between the Gate and AP.</w:t>
            </w:r>
          </w:p>
        </w:tc>
      </w:tr>
    </w:tbl>
    <w:p w:rsidR="002610D3" w:rsidRDefault="002610D3" w:rsidP="002610D3"/>
    <w:p w:rsidR="002610D3" w:rsidRPr="00CD5EC8" w:rsidRDefault="002610D3" w:rsidP="002610D3">
      <w:pPr>
        <w:rPr>
          <w:b/>
          <w:u w:val="single"/>
        </w:rPr>
      </w:pPr>
      <w:r w:rsidRPr="00CD5EC8">
        <w:rPr>
          <w:b/>
          <w:u w:val="single"/>
        </w:rPr>
        <w:t>Discussion:</w:t>
      </w:r>
    </w:p>
    <w:p w:rsidR="002610D3" w:rsidRDefault="002610D3" w:rsidP="002610D3"/>
    <w:p w:rsidR="002610D3" w:rsidRDefault="00404DB2" w:rsidP="002610D3">
      <w:r>
        <w:t>Context</w:t>
      </w:r>
      <w:r w:rsidR="002610D3">
        <w:t>:</w:t>
      </w:r>
    </w:p>
    <w:p w:rsidR="002610D3" w:rsidRDefault="00404DB2" w:rsidP="002610D3">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2610D3" w:rsidRDefault="002610D3" w:rsidP="002610D3"/>
    <w:p w:rsidR="002610D3" w:rsidRDefault="00404DB2" w:rsidP="002610D3">
      <w:r>
        <w:t>Per 4.3.18.4, mesh gates attach a mesh STA to a DS, see Figures 4-9 and 4-10</w:t>
      </w:r>
      <w:r w:rsidR="002610D3">
        <w:t>:</w:t>
      </w:r>
    </w:p>
    <w:p w:rsidR="00404DB2" w:rsidRDefault="00404DB2" w:rsidP="002610D3">
      <w:r>
        <w:rPr>
          <w:noProof/>
          <w:lang w:val="en-US"/>
        </w:rPr>
        <w:lastRenderedPageBreak/>
        <w:drawing>
          <wp:inline distT="0" distB="0" distL="0" distR="0">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2610D3" w:rsidRDefault="00404DB2" w:rsidP="002610D3">
      <w:r>
        <w:rPr>
          <w:noProof/>
          <w:lang w:val="en-US"/>
        </w:rPr>
        <w:lastRenderedPageBreak/>
        <w:drawing>
          <wp:inline distT="0" distB="0" distL="0" distR="0">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404DB2" w:rsidRDefault="00404DB2" w:rsidP="002610D3"/>
    <w:p w:rsidR="00404DB2" w:rsidRDefault="00404DB2" w:rsidP="002610D3">
      <w:r>
        <w:t>Thus the commenter appears to be correct, a DS is needed in Figure 9-63, even in the collocated mesh gate and AP situation.</w:t>
      </w:r>
    </w:p>
    <w:p w:rsidR="00404DB2" w:rsidRPr="00CD5EC8" w:rsidRDefault="00404DB2" w:rsidP="002610D3"/>
    <w:p w:rsidR="002610D3" w:rsidRPr="00CD5EC8" w:rsidRDefault="002610D3" w:rsidP="002610D3">
      <w:pPr>
        <w:rPr>
          <w:b/>
          <w:u w:val="single"/>
        </w:rPr>
      </w:pPr>
      <w:r w:rsidRPr="00665598">
        <w:rPr>
          <w:b/>
          <w:u w:val="single"/>
        </w:rPr>
        <w:t>Proposed Resolution:</w:t>
      </w:r>
    </w:p>
    <w:p w:rsidR="002610D3" w:rsidRDefault="002610D3" w:rsidP="002610D3"/>
    <w:p w:rsidR="002610D3" w:rsidRDefault="002610D3" w:rsidP="002610D3">
      <w:r w:rsidRPr="002E6F22">
        <w:rPr>
          <w:highlight w:val="yellow"/>
        </w:rPr>
        <w:t>REVISED.</w:t>
      </w:r>
    </w:p>
    <w:p w:rsidR="002610D3" w:rsidRDefault="002610D3" w:rsidP="002610D3"/>
    <w:p w:rsidR="00404DB2" w:rsidRDefault="00404DB2" w:rsidP="002610D3">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2610D3" w:rsidRDefault="002610D3" w:rsidP="002610D3">
      <w:r>
        <w:br w:type="page"/>
      </w:r>
    </w:p>
    <w:p w:rsidR="00404DB2" w:rsidRPr="00913FC4" w:rsidRDefault="00404DB2" w:rsidP="00404DB2">
      <w:pPr>
        <w:rPr>
          <w:b/>
          <w:lang w:val="en-US"/>
        </w:rPr>
      </w:pPr>
      <w:r>
        <w:rPr>
          <w:b/>
          <w:sz w:val="28"/>
          <w:lang w:val="en-US"/>
        </w:rPr>
        <w:lastRenderedPageBreak/>
        <w:t xml:space="preserve">CID </w:t>
      </w:r>
      <w:r>
        <w:rPr>
          <w:b/>
          <w:sz w:val="28"/>
          <w:lang w:val="en-US"/>
        </w:rPr>
        <w:t>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AE2A1B">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 xml:space="preserve">closely related to the ongoing discussion about DCF rules for initial </w:t>
      </w:r>
      <w:proofErr w:type="spellStart"/>
      <w:r w:rsidR="009B2FF3">
        <w:t>backoff</w:t>
      </w:r>
      <w:proofErr w:type="spellEnd"/>
      <w:r w:rsidR="009B2FF3">
        <w:t xml:space="preserve">, like CID 7789.  In CID 7789, we didn’t directly address the topic, instead modifying the figures to note that there are “specific circumstances” where transmission can start immediately after a DIFS of idle medium (with no </w:t>
      </w:r>
      <w:proofErr w:type="spellStart"/>
      <w:r w:rsidR="009B2FF3">
        <w:t>backoff</w:t>
      </w:r>
      <w:proofErr w:type="spellEnd"/>
      <w:r w:rsidR="009B2FF3">
        <w:t xml:space="preserve"> time).  Has there been agreement on a description of such “specific circumstances” that can be quoted, or reference, from P1289.40? &gt;</w:t>
      </w:r>
    </w:p>
    <w:p w:rsidR="00404DB2" w:rsidRPr="00CD5EC8" w:rsidRDefault="00404DB2" w:rsidP="00404DB2"/>
    <w:p w:rsidR="00404DB2" w:rsidRPr="00CD5EC8" w:rsidRDefault="00404DB2" w:rsidP="00404DB2">
      <w:pPr>
        <w:rPr>
          <w:b/>
          <w:u w:val="single"/>
        </w:rPr>
      </w:pPr>
      <w:r w:rsidRPr="00665598">
        <w:rPr>
          <w:b/>
          <w:u w:val="single"/>
        </w:rPr>
        <w:t>Proposed Resolution:</w:t>
      </w:r>
    </w:p>
    <w:p w:rsidR="00404DB2" w:rsidRDefault="00404DB2" w:rsidP="00404DB2"/>
    <w:p w:rsidR="00404DB2" w:rsidRDefault="009B2FF3" w:rsidP="00404DB2">
      <w:r>
        <w:t>TBD</w:t>
      </w:r>
    </w:p>
    <w:p w:rsidR="00404DB2" w:rsidRDefault="00404DB2" w:rsidP="00404DB2">
      <w:r>
        <w:br w:type="page"/>
      </w:r>
    </w:p>
    <w:p w:rsidR="009B2FF3" w:rsidRPr="00913FC4" w:rsidRDefault="009B2FF3" w:rsidP="009B2FF3">
      <w:pPr>
        <w:rPr>
          <w:b/>
          <w:lang w:val="en-US"/>
        </w:rPr>
      </w:pPr>
      <w:r>
        <w:rPr>
          <w:b/>
          <w:sz w:val="28"/>
          <w:lang w:val="en-US"/>
        </w:rPr>
        <w:lastRenderedPageBreak/>
        <w:t>CID 7146</w:t>
      </w:r>
      <w:r w:rsidRPr="00913FC4">
        <w:rPr>
          <w:b/>
          <w:sz w:val="28"/>
          <w:lang w:val="en-US"/>
        </w:rPr>
        <w:t>:</w:t>
      </w:r>
    </w:p>
    <w:p w:rsidR="009B2FF3" w:rsidRDefault="009B2FF3" w:rsidP="009B2FF3"/>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9B2FF3" w:rsidRPr="00017A95" w:rsidTr="00AE2A1B">
        <w:trPr>
          <w:trHeight w:val="1574"/>
        </w:trPr>
        <w:tc>
          <w:tcPr>
            <w:tcW w:w="715" w:type="dxa"/>
          </w:tcPr>
          <w:p w:rsidR="009B2FF3" w:rsidRPr="0009023D" w:rsidRDefault="009B2FF3" w:rsidP="00AE2A1B">
            <w:r w:rsidRPr="0009023D">
              <w:t>7146</w:t>
            </w:r>
          </w:p>
        </w:tc>
        <w:tc>
          <w:tcPr>
            <w:tcW w:w="1013" w:type="dxa"/>
          </w:tcPr>
          <w:p w:rsidR="009B2FF3" w:rsidRPr="0009023D" w:rsidRDefault="009B2FF3" w:rsidP="00AE2A1B">
            <w:r w:rsidRPr="0009023D">
              <w:t>Stephens, Adrian</w:t>
            </w:r>
          </w:p>
        </w:tc>
        <w:tc>
          <w:tcPr>
            <w:tcW w:w="1018" w:type="dxa"/>
          </w:tcPr>
          <w:p w:rsidR="009B2FF3" w:rsidRPr="0009023D" w:rsidRDefault="009B2FF3" w:rsidP="00AE2A1B">
            <w:r w:rsidRPr="0009023D">
              <w:t>134.10</w:t>
            </w:r>
          </w:p>
        </w:tc>
        <w:tc>
          <w:tcPr>
            <w:tcW w:w="990" w:type="dxa"/>
          </w:tcPr>
          <w:p w:rsidR="009B2FF3" w:rsidRPr="0009023D" w:rsidRDefault="009B2FF3" w:rsidP="00AE2A1B">
            <w:r w:rsidRPr="0009023D">
              <w:t>5.1.5.1</w:t>
            </w:r>
          </w:p>
        </w:tc>
        <w:tc>
          <w:tcPr>
            <w:tcW w:w="3392" w:type="dxa"/>
          </w:tcPr>
          <w:p w:rsidR="009B2FF3" w:rsidRPr="0009023D" w:rsidRDefault="009B2FF3" w:rsidP="00AE2A1B">
            <w:r w:rsidRPr="0009023D">
              <w:t>A role-specific behaviour is not shown for a DMG relay.</w:t>
            </w:r>
            <w:r w:rsidRPr="0009023D">
              <w:br/>
              <w:t>If security on a DMG relay is established for each leg of the relay</w:t>
            </w:r>
            <w:proofErr w:type="gramStart"/>
            <w:r w:rsidRPr="0009023D">
              <w:t>,  then</w:t>
            </w:r>
            <w:proofErr w:type="gramEnd"/>
            <w:r w:rsidRPr="0009023D">
              <w:t xml:space="preserve"> the data-flow must pass through the controlled port,  and therefore be shown in the role-specific behaviour.</w:t>
            </w:r>
          </w:p>
        </w:tc>
        <w:tc>
          <w:tcPr>
            <w:tcW w:w="3240" w:type="dxa"/>
          </w:tcPr>
          <w:p w:rsidR="009B2FF3" w:rsidRPr="0009023D" w:rsidRDefault="009B2FF3" w:rsidP="00AE2A1B">
            <w:r w:rsidRPr="0009023D">
              <w:t>Determine whether to show a role-specific behaviour for a DMG relay,  which would be similar to a mesh STA.</w:t>
            </w:r>
          </w:p>
        </w:tc>
      </w:tr>
    </w:tbl>
    <w:p w:rsidR="009B2FF3" w:rsidRDefault="009B2FF3" w:rsidP="009B2FF3"/>
    <w:p w:rsidR="009B2FF3" w:rsidRPr="00CD5EC8" w:rsidRDefault="009B2FF3" w:rsidP="009B2FF3">
      <w:pPr>
        <w:rPr>
          <w:b/>
          <w:u w:val="single"/>
        </w:rPr>
      </w:pPr>
      <w:r w:rsidRPr="00CD5EC8">
        <w:rPr>
          <w:b/>
          <w:u w:val="single"/>
        </w:rPr>
        <w:t>Discussion:</w:t>
      </w:r>
    </w:p>
    <w:p w:rsidR="009B2FF3" w:rsidRDefault="009B2FF3" w:rsidP="009B2FF3"/>
    <w:p w:rsidR="009B2FF3" w:rsidRDefault="009B2FF3" w:rsidP="009B2FF3">
      <w:r>
        <w:t>&lt;</w:t>
      </w:r>
      <w:r>
        <w:t>DMG relay in “link switching” operating mode, or “link cooperation” operating mode?</w:t>
      </w:r>
      <w:r>
        <w:t>&gt;</w:t>
      </w:r>
    </w:p>
    <w:p w:rsidR="009B2FF3" w:rsidRDefault="009B2FF3" w:rsidP="009B2FF3"/>
    <w:p w:rsidR="009B2FF3" w:rsidRDefault="009B2FF3" w:rsidP="009B2FF3">
      <w:r>
        <w:t>&lt;</w:t>
      </w:r>
      <w:r>
        <w:t>Where is text describing DMG relay (link switching) data forwarding?</w:t>
      </w:r>
      <w:r>
        <w:t>&gt;</w:t>
      </w:r>
    </w:p>
    <w:p w:rsidR="009B2FF3" w:rsidRDefault="009B2FF3" w:rsidP="009B2FF3"/>
    <w:p w:rsidR="009B2FF3" w:rsidRDefault="009B2FF3" w:rsidP="009B2FF3">
      <w:r>
        <w:t>&lt;</w:t>
      </w:r>
      <w:r>
        <w:t>Link cooperation has to be low in the stack, how do we show/discuss that architecturally?</w:t>
      </w:r>
      <w:r>
        <w:t>&gt;</w:t>
      </w:r>
    </w:p>
    <w:p w:rsidR="009B2FF3" w:rsidRDefault="009B2FF3" w:rsidP="009B2FF3"/>
    <w:p w:rsidR="009B2FF3" w:rsidRPr="00CD5EC8" w:rsidRDefault="009B2FF3" w:rsidP="009B2FF3"/>
    <w:p w:rsidR="009B2FF3" w:rsidRPr="00CD5EC8" w:rsidRDefault="009B2FF3" w:rsidP="009B2FF3">
      <w:pPr>
        <w:rPr>
          <w:b/>
          <w:u w:val="single"/>
        </w:rPr>
      </w:pPr>
      <w:r w:rsidRPr="00665598">
        <w:rPr>
          <w:b/>
          <w:u w:val="single"/>
        </w:rPr>
        <w:t>Proposed Resolution:</w:t>
      </w:r>
    </w:p>
    <w:p w:rsidR="009B2FF3" w:rsidRDefault="009B2FF3" w:rsidP="009B2FF3"/>
    <w:p w:rsidR="009B2FF3" w:rsidRDefault="009B2FF3" w:rsidP="009B2FF3">
      <w:pPr>
        <w:autoSpaceDE w:val="0"/>
        <w:autoSpaceDN w:val="0"/>
        <w:adjustRightInd w:val="0"/>
      </w:pPr>
      <w:r>
        <w:t>TBD</w:t>
      </w:r>
    </w:p>
    <w:p w:rsidR="009B2FF3" w:rsidRDefault="009B2FF3" w:rsidP="009B2FF3">
      <w:r>
        <w:br w:type="page"/>
      </w:r>
    </w:p>
    <w:p w:rsidR="00EA528B" w:rsidRDefault="00EA528B" w:rsidP="00EA528B">
      <w:r>
        <w:lastRenderedPageBreak/>
        <w:t>No proposed resolution, yet:</w:t>
      </w:r>
    </w:p>
    <w:p w:rsidR="00CD5EC8" w:rsidRDefault="00CD5EC8" w:rsidP="00CD5EC8"/>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w:t>
            </w:r>
            <w:proofErr w:type="gramStart"/>
            <w:r w:rsidRPr="0009023D">
              <w:t>,  such</w:t>
            </w:r>
            <w:proofErr w:type="gramEnd"/>
            <w:r w:rsidRPr="0009023D">
              <w:t xml:space="preserve"> as WLAN system and ACM_STA.   The understanding of what a DS is has developed and change in the ARC standing committee</w:t>
            </w:r>
            <w:proofErr w:type="gramStart"/>
            <w:r w:rsidRPr="0009023D">
              <w:t>,  resulting</w:t>
            </w:r>
            <w:proofErr w:type="gramEnd"/>
            <w:r w:rsidRPr="0009023D">
              <w:t xml:space="preserve">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sectPr w:rsidR="0010279C" w:rsidSect="00BB2E22">
      <w:headerReference w:type="default" r:id="rId34"/>
      <w:footerReference w:type="default" r:id="rId3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04F4" w:rsidRDefault="003A04F4">
      <w:r>
        <w:separator/>
      </w:r>
    </w:p>
  </w:endnote>
  <w:endnote w:type="continuationSeparator" w:id="0">
    <w:p w:rsidR="003A04F4" w:rsidRDefault="003A0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10D3" w:rsidRDefault="002610D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D561D">
      <w:rPr>
        <w:noProof/>
      </w:rPr>
      <w:t>1</w:t>
    </w:r>
    <w:r>
      <w:fldChar w:fldCharType="end"/>
    </w:r>
    <w:r>
      <w:tab/>
      <w:t xml:space="preserve">Mark Hamilton, Ruckus Wireless </w:t>
    </w:r>
  </w:p>
  <w:p w:rsidR="002610D3" w:rsidRDefault="002610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04F4" w:rsidRDefault="003A04F4">
      <w:r>
        <w:separator/>
      </w:r>
    </w:p>
  </w:footnote>
  <w:footnote w:type="continuationSeparator" w:id="0">
    <w:p w:rsidR="003A04F4" w:rsidRDefault="003A04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10D3" w:rsidRDefault="002610D3">
    <w:pPr>
      <w:pStyle w:val="Header"/>
      <w:tabs>
        <w:tab w:val="clear" w:pos="6480"/>
        <w:tab w:val="center" w:pos="4680"/>
        <w:tab w:val="right" w:pos="9360"/>
      </w:tabs>
    </w:pPr>
    <w:r>
      <w:t>April 2016</w:t>
    </w:r>
    <w:r>
      <w:tab/>
    </w:r>
    <w:r>
      <w:tab/>
    </w:r>
    <w:fldSimple w:instr=" TITLE  \* MERGEFORMAT ">
      <w:r>
        <w:t>doc.: IEEE 802.11-16/0290r</w:t>
      </w:r>
    </w:fldSimple>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19"/>
  </w:num>
  <w:num w:numId="4">
    <w:abstractNumId w:val="5"/>
  </w:num>
  <w:num w:numId="5">
    <w:abstractNumId w:val="7"/>
  </w:num>
  <w:num w:numId="6">
    <w:abstractNumId w:val="18"/>
  </w:num>
  <w:num w:numId="7">
    <w:abstractNumId w:val="11"/>
  </w:num>
  <w:num w:numId="8">
    <w:abstractNumId w:val="10"/>
  </w:num>
  <w:num w:numId="9">
    <w:abstractNumId w:val="3"/>
  </w:num>
  <w:num w:numId="10">
    <w:abstractNumId w:val="9"/>
  </w:num>
  <w:num w:numId="11">
    <w:abstractNumId w:val="8"/>
  </w:num>
  <w:num w:numId="12">
    <w:abstractNumId w:val="14"/>
  </w:num>
  <w:num w:numId="13">
    <w:abstractNumId w:val="11"/>
  </w:num>
  <w:num w:numId="14">
    <w:abstractNumId w:val="15"/>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 w:numId="20">
    <w:abstractNumId w:val="16"/>
  </w:num>
  <w:num w:numId="21">
    <w:abstractNumId w:val="20"/>
  </w:num>
  <w:num w:numId="22">
    <w:abstractNumId w:val="12"/>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1615B"/>
    <w:rsid w:val="00020436"/>
    <w:rsid w:val="0002379D"/>
    <w:rsid w:val="000247B1"/>
    <w:rsid w:val="000256D1"/>
    <w:rsid w:val="000265A2"/>
    <w:rsid w:val="00027ABF"/>
    <w:rsid w:val="000312CE"/>
    <w:rsid w:val="00040157"/>
    <w:rsid w:val="00050C43"/>
    <w:rsid w:val="0005109A"/>
    <w:rsid w:val="00055A5B"/>
    <w:rsid w:val="00072783"/>
    <w:rsid w:val="00072AEB"/>
    <w:rsid w:val="00075140"/>
    <w:rsid w:val="00076DC6"/>
    <w:rsid w:val="000817C1"/>
    <w:rsid w:val="0009023D"/>
    <w:rsid w:val="0009537C"/>
    <w:rsid w:val="000A0468"/>
    <w:rsid w:val="000A2050"/>
    <w:rsid w:val="000A30E4"/>
    <w:rsid w:val="000A31AD"/>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601ED"/>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7369E"/>
    <w:rsid w:val="002743A1"/>
    <w:rsid w:val="0027450E"/>
    <w:rsid w:val="002761C2"/>
    <w:rsid w:val="00276C43"/>
    <w:rsid w:val="00277612"/>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3687"/>
    <w:rsid w:val="00384AF7"/>
    <w:rsid w:val="00385ADD"/>
    <w:rsid w:val="003A04F4"/>
    <w:rsid w:val="003A07A5"/>
    <w:rsid w:val="003A0938"/>
    <w:rsid w:val="003A0B9A"/>
    <w:rsid w:val="003A7EDF"/>
    <w:rsid w:val="003C434C"/>
    <w:rsid w:val="003C53E3"/>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215F"/>
    <w:rsid w:val="00482EC1"/>
    <w:rsid w:val="004911C8"/>
    <w:rsid w:val="004A5C25"/>
    <w:rsid w:val="004A7EA4"/>
    <w:rsid w:val="004C2581"/>
    <w:rsid w:val="004C4236"/>
    <w:rsid w:val="004E5F12"/>
    <w:rsid w:val="004F0BEF"/>
    <w:rsid w:val="004F4339"/>
    <w:rsid w:val="004F455C"/>
    <w:rsid w:val="004F51AC"/>
    <w:rsid w:val="004F668B"/>
    <w:rsid w:val="00500CE4"/>
    <w:rsid w:val="005138D9"/>
    <w:rsid w:val="005162B2"/>
    <w:rsid w:val="00522268"/>
    <w:rsid w:val="005259E9"/>
    <w:rsid w:val="00525DE1"/>
    <w:rsid w:val="005303F2"/>
    <w:rsid w:val="00533284"/>
    <w:rsid w:val="00537C16"/>
    <w:rsid w:val="00543ACC"/>
    <w:rsid w:val="00544790"/>
    <w:rsid w:val="00546CB6"/>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F12C2"/>
    <w:rsid w:val="00600A29"/>
    <w:rsid w:val="00607006"/>
    <w:rsid w:val="0060739E"/>
    <w:rsid w:val="00613E51"/>
    <w:rsid w:val="00617E3D"/>
    <w:rsid w:val="00621766"/>
    <w:rsid w:val="00622D05"/>
    <w:rsid w:val="00623818"/>
    <w:rsid w:val="0062426D"/>
    <w:rsid w:val="006269B3"/>
    <w:rsid w:val="0062716A"/>
    <w:rsid w:val="006301B0"/>
    <w:rsid w:val="00630918"/>
    <w:rsid w:val="0063097A"/>
    <w:rsid w:val="00634095"/>
    <w:rsid w:val="00635A2C"/>
    <w:rsid w:val="006379C1"/>
    <w:rsid w:val="00643CB3"/>
    <w:rsid w:val="00644394"/>
    <w:rsid w:val="006470C1"/>
    <w:rsid w:val="00655836"/>
    <w:rsid w:val="00656DD8"/>
    <w:rsid w:val="00661F99"/>
    <w:rsid w:val="00662AF5"/>
    <w:rsid w:val="00665598"/>
    <w:rsid w:val="0066767B"/>
    <w:rsid w:val="00670E68"/>
    <w:rsid w:val="00677A86"/>
    <w:rsid w:val="006802B0"/>
    <w:rsid w:val="00681F17"/>
    <w:rsid w:val="00682AD0"/>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62A7"/>
    <w:rsid w:val="008968BF"/>
    <w:rsid w:val="00897079"/>
    <w:rsid w:val="008B277A"/>
    <w:rsid w:val="008B5C81"/>
    <w:rsid w:val="008B73B6"/>
    <w:rsid w:val="008C2017"/>
    <w:rsid w:val="008C25F2"/>
    <w:rsid w:val="008C333B"/>
    <w:rsid w:val="008D2797"/>
    <w:rsid w:val="008D6A17"/>
    <w:rsid w:val="008E11CE"/>
    <w:rsid w:val="008F256F"/>
    <w:rsid w:val="00913FC4"/>
    <w:rsid w:val="009153A7"/>
    <w:rsid w:val="009158E4"/>
    <w:rsid w:val="00921AD6"/>
    <w:rsid w:val="00932435"/>
    <w:rsid w:val="0093430C"/>
    <w:rsid w:val="00936B1B"/>
    <w:rsid w:val="0094126D"/>
    <w:rsid w:val="00943321"/>
    <w:rsid w:val="009450D3"/>
    <w:rsid w:val="00945B3F"/>
    <w:rsid w:val="009522FF"/>
    <w:rsid w:val="00952763"/>
    <w:rsid w:val="00955B10"/>
    <w:rsid w:val="00955CF3"/>
    <w:rsid w:val="00964493"/>
    <w:rsid w:val="009647C1"/>
    <w:rsid w:val="009647D9"/>
    <w:rsid w:val="0096609F"/>
    <w:rsid w:val="00966810"/>
    <w:rsid w:val="00971743"/>
    <w:rsid w:val="009719D2"/>
    <w:rsid w:val="00974FB8"/>
    <w:rsid w:val="00982273"/>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30A5"/>
    <w:rsid w:val="00E04933"/>
    <w:rsid w:val="00E06D63"/>
    <w:rsid w:val="00E07E3D"/>
    <w:rsid w:val="00E13F6B"/>
    <w:rsid w:val="00E22780"/>
    <w:rsid w:val="00E249DE"/>
    <w:rsid w:val="00E359EA"/>
    <w:rsid w:val="00E3782E"/>
    <w:rsid w:val="00E44493"/>
    <w:rsid w:val="00E47E34"/>
    <w:rsid w:val="00E5182D"/>
    <w:rsid w:val="00E641CE"/>
    <w:rsid w:val="00E67F9A"/>
    <w:rsid w:val="00E81763"/>
    <w:rsid w:val="00E86E8D"/>
    <w:rsid w:val="00E96606"/>
    <w:rsid w:val="00E97387"/>
    <w:rsid w:val="00EA2215"/>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116BE9-05BE-482B-857A-54B09D82C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78</TotalTime>
  <Pages>28</Pages>
  <Words>3498</Words>
  <Characters>1994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23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16</cp:revision>
  <cp:lastPrinted>2014-05-15T08:40:00Z</cp:lastPrinted>
  <dcterms:created xsi:type="dcterms:W3CDTF">2016-04-25T16:56:00Z</dcterms:created>
  <dcterms:modified xsi:type="dcterms:W3CDTF">2016-04-27T22:25:00Z</dcterms:modified>
</cp:coreProperties>
</file>